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8" r:id="rId3"/>
    <p:sldId id="281" r:id="rId4"/>
    <p:sldId id="280" r:id="rId5"/>
    <p:sldId id="282" r:id="rId6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11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FD0302-4767-4359-AE24-D8D8D194BF48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46247E-D9E6-4B19-8960-B63E167A2D8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13954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16A511-DB89-4E83-AE6F-DFF98EDA9E6B}" type="datetimeFigureOut">
              <a:rPr lang="uk-UA" smtClean="0"/>
              <a:t>09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6A98FE-DBEE-4CDB-A154-B6DFF531AE6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5941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6A98FE-DBEE-4CDB-A154-B6DFF531AE6A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6502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0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g"/><Relationship Id="rId9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1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87624" y="0"/>
            <a:ext cx="7848872" cy="1470025"/>
          </a:xfrm>
        </p:spPr>
        <p:txBody>
          <a:bodyPr>
            <a:normAutofit/>
          </a:bodyPr>
          <a:lstStyle/>
          <a:p>
            <a:pPr algn="r"/>
            <a:r>
              <a:rPr lang="uk-UA" sz="3600" b="1" dirty="0">
                <a:solidFill>
                  <a:schemeClr val="bg1"/>
                </a:solidFill>
              </a:rPr>
              <a:t>Розділ </a:t>
            </a:r>
            <a:r>
              <a:rPr lang="uk-UA" sz="3600" b="1" dirty="0" smtClean="0">
                <a:solidFill>
                  <a:schemeClr val="bg1"/>
                </a:solidFill>
              </a:rPr>
              <a:t>1</a:t>
            </a:r>
            <a:r>
              <a:rPr lang="uk-UA" sz="3600" b="1" dirty="0">
                <a:solidFill>
                  <a:schemeClr val="bg1"/>
                </a:solidFill>
              </a:rPr>
              <a:t>. Основи </a:t>
            </a:r>
            <a:r>
              <a:rPr lang="uk-UA" sz="3600" b="1" dirty="0" smtClean="0">
                <a:solidFill>
                  <a:schemeClr val="bg1"/>
                </a:solidFill>
              </a:rPr>
              <a:t>цифрової </a:t>
            </a:r>
            <a:r>
              <a:rPr lang="en-US" sz="3600" b="1" dirty="0" smtClean="0">
                <a:solidFill>
                  <a:schemeClr val="bg1"/>
                </a:solidFill>
              </a:rPr>
              <a:t/>
            </a:r>
            <a:br>
              <a:rPr lang="en-US" sz="3600" b="1" dirty="0" smtClean="0">
                <a:solidFill>
                  <a:schemeClr val="bg1"/>
                </a:solidFill>
              </a:rPr>
            </a:br>
            <a:r>
              <a:rPr lang="uk-UA" sz="3600" b="1" dirty="0" smtClean="0">
                <a:solidFill>
                  <a:schemeClr val="bg1"/>
                </a:solidFill>
              </a:rPr>
              <a:t>техніки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504" y="5373216"/>
            <a:ext cx="8928992" cy="1368152"/>
          </a:xfrm>
        </p:spPr>
        <p:txBody>
          <a:bodyPr>
            <a:normAutofit/>
          </a:bodyPr>
          <a:lstStyle/>
          <a:p>
            <a:pPr marL="1520825" indent="-1520825" algn="l"/>
            <a:r>
              <a:rPr lang="uk-UA" b="1" dirty="0">
                <a:solidFill>
                  <a:schemeClr val="bg1"/>
                </a:solidFill>
              </a:rPr>
              <a:t>Тема </a:t>
            </a:r>
            <a:r>
              <a:rPr lang="uk-UA" dirty="0" smtClean="0">
                <a:solidFill>
                  <a:schemeClr val="bg1"/>
                </a:solidFill>
              </a:rPr>
              <a:t>Поняття комбінаційної схеми. Аналіз та синтез комбінаційних схем</a:t>
            </a:r>
            <a:endParaRPr lang="uk-UA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522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07704" y="116632"/>
            <a:ext cx="72362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cs typeface="Times New Roman" pitchFamily="18" charset="0"/>
              </a:rPr>
              <a:t>Алгоритм синтезу </a:t>
            </a:r>
            <a:r>
              <a:rPr lang="ru-RU" b="1" cap="all" dirty="0" err="1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cs typeface="Times New Roman" pitchFamily="18" charset="0"/>
              </a:rPr>
              <a:t>комбінаційних</a:t>
            </a:r>
            <a:r>
              <a:rPr lang="ru-RU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cs typeface="Times New Roman" pitchFamily="18" charset="0"/>
              </a:rPr>
              <a:t> схем</a:t>
            </a:r>
            <a:endParaRPr lang="uk-UA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835696" y="1536174"/>
            <a:ext cx="6984776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Сутність задачі аналізу комбінаційної схеми 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за її відомою структурою полягає у знаходженні системи перемикальних функцій, яка описує поведінку (логіку роботи) цієї схеми. </a:t>
            </a:r>
          </a:p>
          <a:p>
            <a:pPr algn="just"/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Задача синтезу комбінаційної схеми</a:t>
            </a:r>
            <a:r>
              <a:rPr lang="uk-UA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полягає у побудові із заданого набору логічних елементів оптимальної комбінаційної схеми, яка реалізує задану систему перемикальних функцій. Задача синтезу КС є оберненою до задачі аналізу КС.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2190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952" y="1340768"/>
            <a:ext cx="7293868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988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I:\Приклад синтезу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1" y="10100"/>
            <a:ext cx="7273697" cy="82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691680" y="908720"/>
            <a:ext cx="75243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/>
            <a:r>
              <a:rPr lang="uk-UA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езувати схему, фіксуючу появу «заборонених» </a:t>
            </a:r>
            <a:r>
              <a:rPr lang="uk-UA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трад</a:t>
            </a:r>
            <a:r>
              <a:rPr lang="uk-UA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двійково-десятковому поданні чисел</a:t>
            </a:r>
            <a:r>
              <a:rPr lang="uk-UA" sz="1600" b="1" dirty="0"/>
              <a:t>. </a:t>
            </a:r>
            <a:endParaRPr lang="uk-UA" sz="1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010328" y="1628800"/>
            <a:ext cx="342082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Формалізація </a:t>
            </a:r>
            <a:r>
              <a:rPr lang="uk-UA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весного опису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емо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ю істинності функції , яка приймає значення, рівні одиниці,  при появі «заборонених» 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трад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ряди 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тради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значимо змінними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, у, z,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4245457"/>
              </p:ext>
            </p:extLst>
          </p:nvPr>
        </p:nvGraphicFramePr>
        <p:xfrm>
          <a:off x="5724128" y="1628800"/>
          <a:ext cx="2896195" cy="518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/>
                <a:gridCol w="230897"/>
                <a:gridCol w="230897"/>
                <a:gridCol w="230897"/>
                <a:gridCol w="915105"/>
                <a:gridCol w="1080119"/>
              </a:tblGrid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ru-RU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lang="ru-RU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lang="ru-RU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ru-RU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(</a:t>
                      </a:r>
                      <a:r>
                        <a:rPr lang="en-US" sz="1400" b="1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,y,z,d</a:t>
                      </a:r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ru-RU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примітка</a:t>
                      </a:r>
                      <a:endParaRPr lang="ru-RU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10">
                  <a:txBody>
                    <a:bodyPr/>
                    <a:lstStyle/>
                    <a:p>
                      <a:pPr algn="ctr"/>
                      <a:endParaRPr lang="en-US" sz="1400" b="1" kern="1200" dirty="0" smtClean="0">
                        <a:solidFill>
                          <a:srgbClr val="00206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endParaRPr lang="en-US" sz="1400" b="1" kern="1200" dirty="0" smtClean="0">
                        <a:solidFill>
                          <a:srgbClr val="00206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endParaRPr lang="en-US" sz="1400" b="1" kern="1200" dirty="0" smtClean="0">
                        <a:solidFill>
                          <a:srgbClr val="00206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endParaRPr lang="en-US" sz="1400" b="1" kern="1200" dirty="0" smtClean="0">
                        <a:solidFill>
                          <a:srgbClr val="00206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endParaRPr lang="en-US" sz="1400" b="1" kern="1200" dirty="0" smtClean="0">
                        <a:solidFill>
                          <a:srgbClr val="00206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uk-UA" sz="1400" b="1" kern="1200" dirty="0" smtClean="0">
                          <a:solidFill>
                            <a:srgbClr val="00206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Дозволені комбінації</a:t>
                      </a:r>
                      <a:endParaRPr lang="ru-RU" sz="1400" dirty="0">
                        <a:solidFill>
                          <a:srgbClr val="00206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>
                        <a:alpha val="40000"/>
                      </a:srgbClr>
                    </a:solidFill>
                  </a:tcPr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400" b="1" kern="1200" dirty="0" smtClean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endParaRPr lang="en-US" sz="1400" b="1" kern="1200" dirty="0" smtClean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uk-UA" sz="14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Заборонені комбінації</a:t>
                      </a:r>
                      <a:endParaRPr lang="ru-RU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777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4966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91680" y="188640"/>
            <a:ext cx="7272808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 функцій в досконало диз'юнктивній нормальної формі за таблицями істинності</a:t>
            </a:r>
            <a:r>
              <a:rPr lang="uk-UA" sz="1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/>
            <a:r>
              <a:rPr lang="uk-UA" sz="16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ДНФ </a:t>
            </a:r>
            <a:r>
              <a:rPr lang="uk-UA" sz="16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функція </a:t>
            </a:r>
            <a:endParaRPr lang="uk-UA" sz="1600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0000" contrast="40000"/>
          </a:blip>
          <a:srcRect/>
          <a:stretch>
            <a:fillRect/>
          </a:stretch>
        </p:blipFill>
        <p:spPr bwMode="auto">
          <a:xfrm>
            <a:off x="2052084" y="1116636"/>
            <a:ext cx="6552000" cy="360000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1691680" y="1988840"/>
            <a:ext cx="73448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uk-UA" sz="1600" b="1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інімізація логічних </a:t>
            </a:r>
            <a:r>
              <a:rPr lang="uk-UA" sz="1600" b="1" i="1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функцій:</a:t>
            </a:r>
            <a:endParaRPr lang="uk-UA" sz="16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420888"/>
            <a:ext cx="3752850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619672" y="4997205"/>
            <a:ext cx="564357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539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інімізована ДДНФ функція </a:t>
            </a:r>
            <a:r>
              <a:rPr kumimoji="0" lang="uk-UA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  <a:endParaRPr kumimoji="0" 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104" y="5082836"/>
            <a:ext cx="2041937" cy="25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6453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188640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b="1" i="1" dirty="0">
                <a:latin typeface="Times New Roman" panose="02020603050405020304" pitchFamily="18" charset="0"/>
                <a:ea typeface="Times New Roman" pitchFamily="18" charset="0"/>
                <a:cs typeface="Times New Roman" panose="02020603050405020304" pitchFamily="18" charset="0"/>
              </a:rPr>
              <a:t>Представлення отриманих виразів в обраному </a:t>
            </a:r>
            <a:r>
              <a:rPr lang="uk-UA" b="1" i="1" dirty="0" err="1">
                <a:latin typeface="Times New Roman" panose="02020603050405020304" pitchFamily="18" charset="0"/>
                <a:ea typeface="Times New Roman" pitchFamily="18" charset="0"/>
                <a:cs typeface="Times New Roman" panose="02020603050405020304" pitchFamily="18" charset="0"/>
              </a:rPr>
              <a:t>логічно</a:t>
            </a:r>
            <a:r>
              <a:rPr lang="uk-UA" b="1" i="1" dirty="0">
                <a:latin typeface="Times New Roman" panose="02020603050405020304" pitchFamily="18" charset="0"/>
                <a:ea typeface="Times New Roman" pitchFamily="18" charset="0"/>
                <a:cs typeface="Times New Roman" panose="02020603050405020304" pitchFamily="18" charset="0"/>
              </a:rPr>
              <a:t> повному базисі елементарних функцій та побудова схеми пристрою</a:t>
            </a:r>
            <a:r>
              <a:rPr lang="ru-RU" b="1" i="1" dirty="0">
                <a:latin typeface="Times New Roman" panose="02020603050405020304" pitchFamily="18" charset="0"/>
                <a:ea typeface="Times New Roman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979712" y="958279"/>
            <a:ext cx="27640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8890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16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Елементний </a:t>
            </a:r>
            <a:r>
              <a:rPr lang="uk-UA" sz="16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азис І-АБО-НІ</a:t>
            </a:r>
            <a:endParaRPr lang="uk-UA" sz="16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884743"/>
              </p:ext>
            </p:extLst>
          </p:nvPr>
        </p:nvGraphicFramePr>
        <p:xfrm>
          <a:off x="2817455" y="1556792"/>
          <a:ext cx="3548228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5" imgW="3932459" imgH="1528424" progId="Visio.Drawing.11">
                  <p:embed/>
                </p:oleObj>
              </mc:Choice>
              <mc:Fallback>
                <p:oleObj name="Visio" r:id="rId5" imgW="3932459" imgH="1528424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455" y="1556792"/>
                        <a:ext cx="3548228" cy="1368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547664" y="3162454"/>
            <a:ext cx="2286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16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азис І-НІ</a:t>
            </a:r>
            <a:endParaRPr lang="uk-UA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0000"/>
          </a:blip>
          <a:srcRect/>
          <a:stretch>
            <a:fillRect/>
          </a:stretch>
        </p:blipFill>
        <p:spPr bwMode="auto">
          <a:xfrm>
            <a:off x="3491881" y="3169728"/>
            <a:ext cx="1975402" cy="331279"/>
          </a:xfrm>
          <a:prstGeom prst="rect">
            <a:avLst/>
          </a:prstGeom>
          <a:noFill/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517538"/>
              </p:ext>
            </p:extLst>
          </p:nvPr>
        </p:nvGraphicFramePr>
        <p:xfrm>
          <a:off x="3059831" y="3717032"/>
          <a:ext cx="430944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8" imgW="3932459" imgH="1528424" progId="Visio.Drawing.11">
                  <p:embed/>
                </p:oleObj>
              </mc:Choice>
              <mc:Fallback>
                <p:oleObj name="Visio" r:id="rId8" imgW="3932459" imgH="1528424" progId="Visio.Drawing.11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1" y="3717032"/>
                        <a:ext cx="4309447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8964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Дякую за увагу!!!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8800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014" y="314299"/>
            <a:ext cx="7522986" cy="5634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8768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083828" y="1492329"/>
            <a:ext cx="7128792" cy="275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525" indent="-263525" algn="just"/>
            <a:r>
              <a:rPr lang="uk-UA" sz="2400" b="1" u="sng" dirty="0" smtClean="0"/>
              <a:t>Визначення поняття цифрової схеми. </a:t>
            </a:r>
          </a:p>
          <a:p>
            <a:pPr marL="263525" indent="-263525" algn="just"/>
            <a:r>
              <a:rPr lang="uk-UA" sz="2400" b="1" u="sng" dirty="0" smtClean="0"/>
              <a:t>Класифікація та </a:t>
            </a:r>
            <a:r>
              <a:rPr lang="uk-UA" sz="2400" b="1" u="sng" dirty="0" smtClean="0"/>
              <a:t>типи</a:t>
            </a:r>
          </a:p>
          <a:p>
            <a:pPr marL="263525" indent="-263525" algn="just"/>
            <a:r>
              <a:rPr lang="ru-RU" sz="2400" b="1" u="sng" dirty="0"/>
              <a:t>Характеристики </a:t>
            </a:r>
            <a:r>
              <a:rPr lang="uk-UA" sz="2400" b="1" u="sng" dirty="0" smtClean="0"/>
              <a:t>комбінаційних</a:t>
            </a:r>
            <a:r>
              <a:rPr lang="ru-RU" sz="2400" b="1" u="sng" dirty="0" smtClean="0"/>
              <a:t> </a:t>
            </a:r>
            <a:r>
              <a:rPr lang="ru-RU" sz="2400" b="1" u="sng" dirty="0"/>
              <a:t>схем</a:t>
            </a:r>
            <a:endParaRPr lang="uk-UA" sz="2400" b="1" u="sng" dirty="0" smtClean="0"/>
          </a:p>
          <a:p>
            <a:pPr marL="263525" indent="-263525" algn="just"/>
            <a:endParaRPr lang="uk-UA" sz="2400" b="1" u="sng" dirty="0"/>
          </a:p>
          <a:p>
            <a:pPr marL="263525" indent="-263525" algn="just"/>
            <a:endParaRPr lang="uk-UA" sz="2400" b="1" u="sng" dirty="0" smtClean="0"/>
          </a:p>
          <a:p>
            <a:pPr marL="263525" indent="-263525" algn="just"/>
            <a:endParaRPr lang="uk-UA" sz="2400" b="1" u="sng" dirty="0" smtClean="0"/>
          </a:p>
          <a:p>
            <a:pPr marL="263525" indent="-263525" algn="just"/>
            <a:endParaRPr lang="uk-UA" sz="2400" b="1" u="sng" dirty="0"/>
          </a:p>
          <a:p>
            <a:pPr marL="263525" indent="-263525" algn="just"/>
            <a:endParaRPr lang="uk-UA" sz="500" b="1" u="sng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8929" y="2276872"/>
            <a:ext cx="1624414" cy="1601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619672" y="349329"/>
            <a:ext cx="7524328" cy="1143000"/>
          </a:xfrm>
        </p:spPr>
        <p:txBody>
          <a:bodyPr>
            <a:normAutofit/>
          </a:bodyPr>
          <a:lstStyle/>
          <a:p>
            <a:r>
              <a:rPr lang="uk-UA" sz="3600" b="1" dirty="0" smtClean="0"/>
              <a:t>Поняття комбінаційної схеми. </a:t>
            </a:r>
            <a:endParaRPr lang="uk-UA" sz="3600" b="1" dirty="0"/>
          </a:p>
        </p:txBody>
      </p:sp>
    </p:spTree>
    <p:extLst>
      <p:ext uri="{BB962C8B-B14F-4D97-AF65-F5344CB8AC3E}">
        <p14:creationId xmlns:p14="http://schemas.microsoft.com/office/powerpoint/2010/main" val="274144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116632"/>
            <a:ext cx="7200800" cy="576064"/>
          </a:xfrm>
        </p:spPr>
        <p:txBody>
          <a:bodyPr>
            <a:noAutofit/>
          </a:bodyPr>
          <a:lstStyle/>
          <a:p>
            <a:r>
              <a:rPr lang="uk-UA" sz="4000" b="1" i="1" dirty="0" smtClean="0"/>
              <a:t>Цифрові схеми</a:t>
            </a:r>
            <a:endParaRPr lang="uk-UA" sz="4000" b="1" i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735625" y="908720"/>
            <a:ext cx="7128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525" indent="-263525" algn="just"/>
            <a:r>
              <a:rPr lang="uk-UA" b="1" u="sng" dirty="0"/>
              <a:t>Цифрова схема</a:t>
            </a:r>
            <a:r>
              <a:rPr lang="uk-UA" dirty="0"/>
              <a:t> є </a:t>
            </a:r>
            <a:r>
              <a:rPr lang="uk-UA" b="1" u="sng" dirty="0"/>
              <a:t>повністю цифровою</a:t>
            </a:r>
            <a:r>
              <a:rPr lang="uk-UA" dirty="0"/>
              <a:t> якщо вхідні та вихідні сигнали відображаються </a:t>
            </a:r>
            <a:r>
              <a:rPr lang="uk-UA" dirty="0" smtClean="0"/>
              <a:t>тільки </a:t>
            </a:r>
            <a:r>
              <a:rPr lang="uk-UA" b="1" u="sng" dirty="0" smtClean="0"/>
              <a:t>«</a:t>
            </a:r>
            <a:r>
              <a:rPr lang="uk-UA" b="1" u="sng" dirty="0" err="1" smtClean="0"/>
              <a:t>лог</a:t>
            </a:r>
            <a:r>
              <a:rPr lang="uk-UA" b="1" u="sng" dirty="0" smtClean="0"/>
              <a:t> </a:t>
            </a:r>
            <a:r>
              <a:rPr lang="uk-UA" b="1" u="sng" dirty="0"/>
              <a:t>1»</a:t>
            </a:r>
            <a:r>
              <a:rPr lang="uk-UA" dirty="0"/>
              <a:t> або </a:t>
            </a:r>
            <a:r>
              <a:rPr lang="uk-UA" b="1" u="sng" dirty="0"/>
              <a:t>«</a:t>
            </a:r>
            <a:r>
              <a:rPr lang="uk-UA" b="1" u="sng" dirty="0" err="1"/>
              <a:t>лог</a:t>
            </a:r>
            <a:r>
              <a:rPr lang="uk-UA" b="1" u="sng" dirty="0"/>
              <a:t> 0»</a:t>
            </a:r>
            <a:r>
              <a:rPr lang="uk-UA" dirty="0"/>
              <a:t>, тобто одним з двох можливих рівнів напруги. </a:t>
            </a:r>
            <a:endParaRPr lang="uk-UA" dirty="0" smtClean="0"/>
          </a:p>
          <a:p>
            <a:pPr marL="263525" indent="-263525" algn="just"/>
            <a:endParaRPr lang="uk-UA" dirty="0" smtClean="0"/>
          </a:p>
          <a:p>
            <a:pPr marL="263525" indent="-263525" algn="just"/>
            <a:r>
              <a:rPr lang="uk-UA" dirty="0"/>
              <a:t>В залежності від розв’язування задачі </a:t>
            </a:r>
            <a:r>
              <a:rPr lang="uk-UA" b="1" u="sng" dirty="0"/>
              <a:t>будь-якому заданому набору вхідних сигналів</a:t>
            </a:r>
            <a:r>
              <a:rPr lang="uk-UA" dirty="0"/>
              <a:t> повинен </a:t>
            </a:r>
            <a:r>
              <a:rPr lang="uk-UA" b="1" u="sng" dirty="0"/>
              <a:t>відповідати цілком визначений набір вихідних сигналів</a:t>
            </a:r>
            <a:r>
              <a:rPr lang="uk-UA" dirty="0"/>
              <a:t>. Залежність між вхідними і вихідними сигналами може бути визначатися також і </a:t>
            </a:r>
            <a:r>
              <a:rPr lang="uk-UA" b="1" u="sng" dirty="0"/>
              <a:t>станом цифрового пристрою</a:t>
            </a:r>
            <a:r>
              <a:rPr lang="uk-UA" dirty="0"/>
              <a:t>, в якому він знаходився </a:t>
            </a:r>
            <a:r>
              <a:rPr lang="uk-UA" b="1" u="sng" dirty="0"/>
              <a:t>в попередній момент </a:t>
            </a:r>
            <a:r>
              <a:rPr lang="uk-UA" b="1" u="sng" dirty="0" smtClean="0"/>
              <a:t>часу</a:t>
            </a:r>
          </a:p>
          <a:p>
            <a:pPr marL="263525" indent="-263525" algn="just"/>
            <a:endParaRPr lang="uk-UA" b="1" u="sng" dirty="0" smtClean="0"/>
          </a:p>
          <a:p>
            <a:pPr marL="263525" indent="-263525" algn="just"/>
            <a:r>
              <a:rPr lang="uk-UA" b="1" u="sng" dirty="0"/>
              <a:t>Логічна схема</a:t>
            </a:r>
            <a:r>
              <a:rPr lang="uk-UA" b="1" dirty="0"/>
              <a:t> </a:t>
            </a:r>
            <a:r>
              <a:rPr lang="uk-UA" dirty="0"/>
              <a:t>- сукупність логічних елементів, призначених для перетворення двійкових </a:t>
            </a:r>
            <a:r>
              <a:rPr lang="uk-UA" dirty="0" smtClean="0"/>
              <a:t>змінних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201247" y="5160674"/>
            <a:ext cx="28748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b="1" i="0" u="none" strike="noStrike" kern="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rPr>
              <a:t>Комбінаційні схеми</a:t>
            </a:r>
            <a:endParaRPr kumimoji="0" lang="ru-RU" b="1" i="0" u="none" strike="noStrike" kern="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201247" y="5734997"/>
            <a:ext cx="287480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b="1" i="0" u="none" strike="noStrike" kern="0" cap="none" spc="0" normalizeH="0" baseline="0" noProof="0" dirty="0" err="1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rPr>
              <a:t>Послідовнісні</a:t>
            </a:r>
            <a:r>
              <a:rPr kumimoji="0" lang="uk-UA" b="1" i="0" u="none" strike="noStrike" kern="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rPr>
              <a:t> схеми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uk-UA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цифрові автомати)</a:t>
            </a:r>
            <a:endParaRPr kumimoji="0" lang="ru-RU" b="1" i="0" u="none" strike="noStrike" kern="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145463" y="4455273"/>
            <a:ext cx="3954929" cy="46166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uk-UA" sz="2400" b="1" i="1" u="sng" kern="0" dirty="0" smtClea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ічні схеми поділяються:</a:t>
            </a:r>
            <a:endParaRPr kumimoji="0" lang="ru-RU" sz="2400" b="1" i="1" u="sng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</a:endParaRPr>
          </a:p>
        </p:txBody>
      </p:sp>
      <p:cxnSp>
        <p:nvCxnSpPr>
          <p:cNvPr id="12" name="Соединительная линия уступом 11"/>
          <p:cNvCxnSpPr>
            <a:stCxn id="11" idx="2"/>
            <a:endCxn id="9" idx="3"/>
          </p:cNvCxnSpPr>
          <p:nvPr/>
        </p:nvCxnSpPr>
        <p:spPr>
          <a:xfrm rot="5400000">
            <a:off x="5028880" y="4964114"/>
            <a:ext cx="1141225" cy="1046872"/>
          </a:xfrm>
          <a:prstGeom prst="bentConnector2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Соединительная линия уступом 12"/>
          <p:cNvCxnSpPr>
            <a:stCxn id="11" idx="2"/>
            <a:endCxn id="8" idx="3"/>
          </p:cNvCxnSpPr>
          <p:nvPr/>
        </p:nvCxnSpPr>
        <p:spPr>
          <a:xfrm rot="5400000">
            <a:off x="5385291" y="4607703"/>
            <a:ext cx="428402" cy="1046872"/>
          </a:xfrm>
          <a:prstGeom prst="bentConnector2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6017671" y="5085184"/>
            <a:ext cx="19442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rPr>
              <a:t>Без пам'яті</a:t>
            </a:r>
            <a:r>
              <a:rPr kumimoji="0" lang="uk-UA" sz="2400" b="1" i="0" u="none" strike="noStrike" kern="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rPr>
              <a:t> </a:t>
            </a:r>
            <a:endParaRPr kumimoji="0" lang="ru-RU" sz="2400" b="1" i="0" u="none" strike="noStrike" kern="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6017671" y="5733256"/>
            <a:ext cx="19442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rPr>
              <a:t>З пам'яттю </a:t>
            </a:r>
            <a:endParaRPr kumimoji="0" lang="ru-RU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771558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8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33CC"/>
                                      </p:to>
                                    </p:animClr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CC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anim to="1.5" calcmode="lin" valueType="num">
                                      <p:cBhvr override="childStyl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33CC"/>
                                      </p:to>
                                    </p:animClr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8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anim to="1.5" calcmode="lin" valueType="num">
                                      <p:cBhvr override="childStyl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7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34420" y="908720"/>
            <a:ext cx="7330068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lvl="0" indent="444500" algn="just">
              <a:lnSpc>
                <a:spcPct val="90000"/>
              </a:lnSpc>
              <a:buNone/>
            </a:pPr>
            <a:r>
              <a:rPr lang="uk-UA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бінаційною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 </a:t>
            </a:r>
            <a:r>
              <a:rPr lang="uk-UA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у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одами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одами, у якої </a:t>
            </a:r>
            <a:r>
              <a:rPr lang="uk-UA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купність вихідних сигналів</a:t>
            </a:r>
            <a:r>
              <a:rPr lang="uk-UA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даний момент часу </a:t>
            </a:r>
            <a:r>
              <a:rPr lang="uk-UA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ністю визначається сукупністю вхідних сигналів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що діють в даний момент часу, і не залежить від вхідних сигналів, що діють в попередні моменти часу.</a:t>
            </a:r>
            <a:r>
              <a:rPr kumimoji="0" lang="uk-UA" sz="1600" b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ru-RU" sz="1600" b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5408455" y="4678382"/>
            <a:ext cx="3451242" cy="1746210"/>
            <a:chOff x="1768830" y="4203070"/>
            <a:chExt cx="4963410" cy="1746210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3218596" y="4203070"/>
              <a:ext cx="1944216" cy="151216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sz="1200" b="1" dirty="0" smtClean="0">
                  <a:solidFill>
                    <a:schemeClr val="tx1"/>
                  </a:solidFill>
                </a:rPr>
                <a:t>Комбінаційна схема</a:t>
              </a:r>
              <a:endParaRPr lang="uk-UA" sz="12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Прямая со стрелкой 9"/>
            <p:cNvCxnSpPr/>
            <p:nvPr/>
          </p:nvCxnSpPr>
          <p:spPr>
            <a:xfrm>
              <a:off x="2138476" y="4491102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 стрелкой 10"/>
            <p:cNvCxnSpPr/>
            <p:nvPr/>
          </p:nvCxnSpPr>
          <p:spPr>
            <a:xfrm>
              <a:off x="2138476" y="4779134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 стрелкой 11"/>
            <p:cNvCxnSpPr/>
            <p:nvPr/>
          </p:nvCxnSpPr>
          <p:spPr>
            <a:xfrm>
              <a:off x="2138476" y="5427206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3"/>
            <p:cNvSpPr txBox="1">
              <a:spLocks noChangeArrowheads="1"/>
            </p:cNvSpPr>
            <p:nvPr/>
          </p:nvSpPr>
          <p:spPr bwMode="auto">
            <a:xfrm>
              <a:off x="2354500" y="4903658"/>
              <a:ext cx="504056" cy="504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0">
                <a:lnSpc>
                  <a:spcPct val="90000"/>
                </a:lnSpc>
                <a:buNone/>
              </a:pPr>
              <a:r>
                <a:rPr lang="uk-UA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…</a:t>
              </a:r>
              <a:endParaRPr lang="uk-UA" dirty="0" smtClean="0"/>
            </a:p>
          </p:txBody>
        </p:sp>
        <p:sp>
          <p:nvSpPr>
            <p:cNvPr id="14" name="Rectangle 3"/>
            <p:cNvSpPr txBox="1">
              <a:spLocks noChangeArrowheads="1"/>
            </p:cNvSpPr>
            <p:nvPr/>
          </p:nvSpPr>
          <p:spPr bwMode="auto">
            <a:xfrm>
              <a:off x="1768830" y="4215706"/>
              <a:ext cx="504056" cy="1675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0">
                <a:lnSpc>
                  <a:spcPct val="90000"/>
                </a:lnSpc>
                <a:buNone/>
              </a:pPr>
              <a:r>
                <a:rPr lang="en-US" sz="12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r>
                <a:rPr lang="en-US" sz="1200" b="1" i="1" baseline="-25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uk-UA" sz="1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en-US" sz="1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r>
                <a:rPr lang="en-US" sz="12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r>
                <a:rPr lang="en-US" sz="1200" b="1" i="1" baseline="-25000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n-US" sz="1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en-US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uk-UA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en-US" sz="1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r>
                <a:rPr lang="en-US" sz="12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r>
                <a:rPr lang="en-US" sz="1200" b="1" i="1" baseline="-25000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</a:t>
              </a:r>
              <a:endParaRPr lang="en-US" sz="1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endParaRPr lang="en-US" sz="1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uk-UA" sz="1200" baseline="-25000" dirty="0" smtClean="0"/>
            </a:p>
          </p:txBody>
        </p:sp>
        <p:cxnSp>
          <p:nvCxnSpPr>
            <p:cNvPr id="15" name="Прямая со стрелкой 14"/>
            <p:cNvCxnSpPr/>
            <p:nvPr/>
          </p:nvCxnSpPr>
          <p:spPr>
            <a:xfrm>
              <a:off x="5162812" y="4491102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 стрелкой 15"/>
            <p:cNvCxnSpPr/>
            <p:nvPr/>
          </p:nvCxnSpPr>
          <p:spPr>
            <a:xfrm>
              <a:off x="5162812" y="4779134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 стрелкой 16"/>
            <p:cNvCxnSpPr/>
            <p:nvPr/>
          </p:nvCxnSpPr>
          <p:spPr>
            <a:xfrm>
              <a:off x="5162812" y="5427206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3"/>
            <p:cNvSpPr txBox="1">
              <a:spLocks noChangeArrowheads="1"/>
            </p:cNvSpPr>
            <p:nvPr/>
          </p:nvSpPr>
          <p:spPr bwMode="auto">
            <a:xfrm>
              <a:off x="5450844" y="4903658"/>
              <a:ext cx="504056" cy="504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0">
                <a:lnSpc>
                  <a:spcPct val="90000"/>
                </a:lnSpc>
                <a:buNone/>
              </a:pPr>
              <a:r>
                <a:rPr lang="uk-UA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…</a:t>
              </a:r>
              <a:endParaRPr lang="uk-UA" dirty="0" smtClean="0"/>
            </a:p>
          </p:txBody>
        </p:sp>
        <p:sp>
          <p:nvSpPr>
            <p:cNvPr id="19" name="Rectangle 3"/>
            <p:cNvSpPr txBox="1">
              <a:spLocks noChangeArrowheads="1"/>
            </p:cNvSpPr>
            <p:nvPr/>
          </p:nvSpPr>
          <p:spPr bwMode="auto">
            <a:xfrm>
              <a:off x="6228184" y="4273604"/>
              <a:ext cx="504056" cy="1675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0">
                <a:lnSpc>
                  <a:spcPct val="90000"/>
                </a:lnSpc>
                <a:buNone/>
              </a:pPr>
              <a:r>
                <a:rPr lang="en-US" sz="12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r>
                <a:rPr lang="en-US" sz="1200" b="1" i="1" baseline="-25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  <a:p>
              <a:pPr>
                <a:lnSpc>
                  <a:spcPct val="90000"/>
                </a:lnSpc>
                <a:buNone/>
              </a:pPr>
              <a:endParaRPr lang="uk-UA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r>
                <a:rPr lang="en-US" sz="12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r>
                <a:rPr lang="en-US" sz="1200" b="1" i="1" baseline="-25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  <a:p>
              <a:pPr lvl="0">
                <a:lnSpc>
                  <a:spcPct val="90000"/>
                </a:lnSpc>
                <a:buNone/>
              </a:pPr>
              <a:endParaRPr lang="en-US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en-US" sz="1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r>
                <a:rPr lang="en-US" sz="12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r>
                <a:rPr lang="en-US" sz="1200" b="1" i="1" baseline="-25000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n</a:t>
              </a:r>
              <a:endParaRPr lang="en-US" sz="1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endParaRPr lang="en-US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uk-UA" baseline="-25000" dirty="0" smtClean="0"/>
            </a:p>
          </p:txBody>
        </p:sp>
      </p:grp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1667860" y="116632"/>
            <a:ext cx="7427168" cy="706090"/>
          </a:xfrm>
        </p:spPr>
        <p:txBody>
          <a:bodyPr>
            <a:normAutofit/>
          </a:bodyPr>
          <a:lstStyle/>
          <a:p>
            <a:pPr lvl="0"/>
            <a:r>
              <a:rPr lang="uk-UA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Комбінаційні </a:t>
            </a:r>
            <a:r>
              <a:rPr lang="uk-UA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логічні схеми</a:t>
            </a:r>
            <a:endParaRPr lang="uk-UA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195736" y="2459504"/>
            <a:ext cx="60465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b="1" dirty="0"/>
              <a:t>Структурна схема таких </a:t>
            </a:r>
            <a:r>
              <a:rPr lang="uk-UA" sz="2000" b="1" dirty="0" smtClean="0"/>
              <a:t>пристроїв (КЦП) </a:t>
            </a:r>
            <a:r>
              <a:rPr lang="uk-UA" sz="2000" b="1" dirty="0"/>
              <a:t>має вигляд</a:t>
            </a:r>
            <a:endParaRPr lang="uk-UA" sz="2000" dirty="0"/>
          </a:p>
        </p:txBody>
      </p:sp>
      <p:grpSp>
        <p:nvGrpSpPr>
          <p:cNvPr id="24" name="Группа 23"/>
          <p:cNvGrpSpPr/>
          <p:nvPr/>
        </p:nvGrpSpPr>
        <p:grpSpPr>
          <a:xfrm>
            <a:off x="2059662" y="3094112"/>
            <a:ext cx="2800370" cy="850474"/>
            <a:chOff x="1979712" y="1844824"/>
            <a:chExt cx="4896544" cy="850474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3362612" y="1844824"/>
              <a:ext cx="1944216" cy="85047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sz="1200" b="1" dirty="0" smtClean="0">
                  <a:solidFill>
                    <a:prstClr val="black"/>
                  </a:solidFill>
                </a:rPr>
                <a:t>Комбінаційна схема</a:t>
              </a:r>
              <a:endParaRPr lang="uk-UA" sz="1200" b="1" dirty="0">
                <a:solidFill>
                  <a:prstClr val="black"/>
                </a:solidFill>
              </a:endParaRPr>
            </a:p>
          </p:txBody>
        </p:sp>
        <p:cxnSp>
          <p:nvCxnSpPr>
            <p:cNvPr id="26" name="Прямая со стрелкой 25"/>
            <p:cNvCxnSpPr/>
            <p:nvPr/>
          </p:nvCxnSpPr>
          <p:spPr>
            <a:xfrm>
              <a:off x="2282492" y="2132856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3"/>
            <p:cNvSpPr txBox="1">
              <a:spLocks noChangeArrowheads="1"/>
            </p:cNvSpPr>
            <p:nvPr/>
          </p:nvSpPr>
          <p:spPr bwMode="auto">
            <a:xfrm>
              <a:off x="1979712" y="1844824"/>
              <a:ext cx="504056" cy="3405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sz="1600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endParaRPr lang="en-US" sz="1600" b="1" i="1" baseline="-25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FontTx/>
                <a:buNone/>
              </a:pPr>
              <a:endParaRPr lang="en-US" b="1" i="1" baseline="-250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FontTx/>
                <a:buNone/>
              </a:pPr>
              <a:endParaRPr lang="uk-UA" baseline="-250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8" name="Прямая со стрелкой 27"/>
            <p:cNvCxnSpPr/>
            <p:nvPr/>
          </p:nvCxnSpPr>
          <p:spPr>
            <a:xfrm>
              <a:off x="5306828" y="2132856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3"/>
            <p:cNvSpPr txBox="1">
              <a:spLocks noChangeArrowheads="1"/>
            </p:cNvSpPr>
            <p:nvPr/>
          </p:nvSpPr>
          <p:spPr bwMode="auto">
            <a:xfrm>
              <a:off x="6372200" y="1844824"/>
              <a:ext cx="504056" cy="361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sz="1600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r>
                <a:rPr lang="uk-UA" sz="1600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1600" b="1" i="1" baseline="-25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0" name="Прямоугольник 29"/>
          <p:cNvSpPr/>
          <p:nvPr/>
        </p:nvSpPr>
        <p:spPr>
          <a:xfrm>
            <a:off x="2843808" y="3913892"/>
            <a:ext cx="12329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1400" b="1" dirty="0">
                <a:solidFill>
                  <a:schemeClr val="tx2">
                    <a:lumMod val="75000"/>
                  </a:schemeClr>
                </a:solidFill>
              </a:rPr>
              <a:t>Послідовний</a:t>
            </a:r>
            <a:r>
              <a:rPr lang="en-US" sz="1400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endParaRPr lang="uk-UA" sz="1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 algn="ctr"/>
            <a:r>
              <a:rPr lang="uk-UA" sz="1400" b="1" dirty="0" smtClean="0">
                <a:solidFill>
                  <a:schemeClr val="tx2">
                    <a:lumMod val="75000"/>
                  </a:schemeClr>
                </a:solidFill>
              </a:rPr>
              <a:t>КЦП</a:t>
            </a:r>
            <a:endParaRPr lang="uk-UA" sz="1400" dirty="0">
              <a:solidFill>
                <a:schemeClr val="tx2">
                  <a:lumMod val="75000"/>
                </a:schemeClr>
              </a:solidFill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5107229" y="2907326"/>
            <a:ext cx="3682014" cy="1224136"/>
            <a:chOff x="2051720" y="1772816"/>
            <a:chExt cx="4963410" cy="1224136"/>
          </a:xfrm>
        </p:grpSpPr>
        <p:sp>
          <p:nvSpPr>
            <p:cNvPr id="32" name="Прямоугольник 31"/>
            <p:cNvSpPr/>
            <p:nvPr/>
          </p:nvSpPr>
          <p:spPr>
            <a:xfrm>
              <a:off x="3501486" y="1830694"/>
              <a:ext cx="1944216" cy="116625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sz="1200" b="1" dirty="0" smtClean="0">
                  <a:solidFill>
                    <a:prstClr val="black"/>
                  </a:solidFill>
                </a:rPr>
                <a:t>Комбінаційна схема</a:t>
              </a:r>
              <a:endParaRPr lang="uk-UA" sz="1200" b="1" dirty="0">
                <a:solidFill>
                  <a:prstClr val="black"/>
                </a:solidFill>
              </a:endParaRPr>
            </a:p>
          </p:txBody>
        </p:sp>
        <p:cxnSp>
          <p:nvCxnSpPr>
            <p:cNvPr id="33" name="Прямая со стрелкой 32"/>
            <p:cNvCxnSpPr/>
            <p:nvPr/>
          </p:nvCxnSpPr>
          <p:spPr>
            <a:xfrm>
              <a:off x="2421366" y="2118726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Rectangle 3"/>
            <p:cNvSpPr txBox="1">
              <a:spLocks noChangeArrowheads="1"/>
            </p:cNvSpPr>
            <p:nvPr/>
          </p:nvSpPr>
          <p:spPr bwMode="auto">
            <a:xfrm>
              <a:off x="2051720" y="1843330"/>
              <a:ext cx="504056" cy="365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sz="1600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endParaRPr lang="en-US" b="1" i="1" baseline="-250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FontTx/>
                <a:buNone/>
              </a:pPr>
              <a:endParaRPr lang="uk-UA" baseline="-250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35" name="Прямая со стрелкой 34"/>
            <p:cNvCxnSpPr/>
            <p:nvPr/>
          </p:nvCxnSpPr>
          <p:spPr>
            <a:xfrm>
              <a:off x="5445702" y="2066210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Прямая со стрелкой 35"/>
            <p:cNvCxnSpPr/>
            <p:nvPr/>
          </p:nvCxnSpPr>
          <p:spPr>
            <a:xfrm>
              <a:off x="5445702" y="2354242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 стрелкой 36"/>
            <p:cNvCxnSpPr/>
            <p:nvPr/>
          </p:nvCxnSpPr>
          <p:spPr>
            <a:xfrm>
              <a:off x="5445702" y="2800420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"/>
            <p:cNvSpPr txBox="1">
              <a:spLocks noChangeArrowheads="1"/>
            </p:cNvSpPr>
            <p:nvPr/>
          </p:nvSpPr>
          <p:spPr bwMode="auto">
            <a:xfrm>
              <a:off x="5733734" y="2224356"/>
              <a:ext cx="504056" cy="504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uk-UA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…</a:t>
              </a:r>
              <a:endParaRPr lang="uk-UA" dirty="0" smtClean="0">
                <a:solidFill>
                  <a:prstClr val="black"/>
                </a:solidFill>
              </a:endParaRPr>
            </a:p>
          </p:txBody>
        </p:sp>
        <p:sp>
          <p:nvSpPr>
            <p:cNvPr id="39" name="Rectangle 3"/>
            <p:cNvSpPr txBox="1">
              <a:spLocks noChangeArrowheads="1"/>
            </p:cNvSpPr>
            <p:nvPr/>
          </p:nvSpPr>
          <p:spPr bwMode="auto">
            <a:xfrm>
              <a:off x="6511074" y="1772816"/>
              <a:ext cx="504056" cy="11716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sz="1200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r>
                <a:rPr lang="en-US" sz="1200" b="1" i="1" baseline="-25000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  <a:p>
              <a:pPr>
                <a:lnSpc>
                  <a:spcPct val="90000"/>
                </a:lnSpc>
                <a:buFontTx/>
                <a:buNone/>
              </a:pPr>
              <a:endParaRPr lang="uk-UA" sz="1200" b="1" i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FontTx/>
                <a:buNone/>
              </a:pPr>
              <a:r>
                <a:rPr lang="en-US" sz="1200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r>
                <a:rPr lang="en-US" sz="1200" b="1" i="1" baseline="-25000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  <a:p>
              <a:pPr>
                <a:lnSpc>
                  <a:spcPct val="90000"/>
                </a:lnSpc>
                <a:buFontTx/>
                <a:buNone/>
              </a:pPr>
              <a:endParaRPr lang="en-US" sz="1200" b="1" i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FontTx/>
                <a:buNone/>
              </a:pPr>
              <a:r>
                <a:rPr lang="en-US" sz="1200" b="1" i="1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r>
                <a:rPr lang="en-US" sz="1200" b="1" i="1" baseline="-25000" dirty="0" smtClean="0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N</a:t>
              </a:r>
            </a:p>
            <a:p>
              <a:pPr>
                <a:lnSpc>
                  <a:spcPct val="90000"/>
                </a:lnSpc>
                <a:buFontTx/>
                <a:buNone/>
              </a:pPr>
              <a:endParaRPr lang="en-US" b="1" i="1" baseline="-250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FontTx/>
                <a:buNone/>
              </a:pPr>
              <a:endParaRPr lang="uk-UA" baseline="-25000" dirty="0" smtClean="0">
                <a:solidFill>
                  <a:prstClr val="black"/>
                </a:solidFill>
              </a:endParaRPr>
            </a:p>
          </p:txBody>
        </p:sp>
      </p:grpSp>
      <p:sp>
        <p:nvSpPr>
          <p:cNvPr id="40" name="Прямоугольник 39"/>
          <p:cNvSpPr/>
          <p:nvPr/>
        </p:nvSpPr>
        <p:spPr>
          <a:xfrm>
            <a:off x="5703862" y="4134299"/>
            <a:ext cx="25476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400" b="1" dirty="0" smtClean="0">
                <a:solidFill>
                  <a:schemeClr val="accent2">
                    <a:lumMod val="75000"/>
                  </a:schemeClr>
                </a:solidFill>
              </a:rPr>
              <a:t>Послідовно-паралельний КЦП</a:t>
            </a:r>
            <a:endParaRPr lang="uk-UA" sz="140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41" name="Группа 40"/>
          <p:cNvGrpSpPr/>
          <p:nvPr/>
        </p:nvGrpSpPr>
        <p:grpSpPr>
          <a:xfrm>
            <a:off x="1778556" y="4678382"/>
            <a:ext cx="3328673" cy="1749707"/>
            <a:chOff x="760718" y="4581128"/>
            <a:chExt cx="4963410" cy="1749707"/>
          </a:xfrm>
        </p:grpSpPr>
        <p:sp>
          <p:nvSpPr>
            <p:cNvPr id="42" name="Прямоугольник 41"/>
            <p:cNvSpPr/>
            <p:nvPr/>
          </p:nvSpPr>
          <p:spPr>
            <a:xfrm>
              <a:off x="2210484" y="4581128"/>
              <a:ext cx="1944216" cy="151216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sz="1200" b="1" dirty="0" smtClean="0">
                  <a:solidFill>
                    <a:schemeClr val="tx1"/>
                  </a:solidFill>
                </a:rPr>
                <a:t>Комбінаційна схема</a:t>
              </a:r>
              <a:endParaRPr lang="uk-UA" sz="1200" b="1" dirty="0">
                <a:solidFill>
                  <a:schemeClr val="tx1"/>
                </a:solidFill>
              </a:endParaRPr>
            </a:p>
          </p:txBody>
        </p:sp>
        <p:cxnSp>
          <p:nvCxnSpPr>
            <p:cNvPr id="43" name="Прямая со стрелкой 42"/>
            <p:cNvCxnSpPr/>
            <p:nvPr/>
          </p:nvCxnSpPr>
          <p:spPr>
            <a:xfrm>
              <a:off x="1130364" y="4869160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 стрелкой 43"/>
            <p:cNvCxnSpPr/>
            <p:nvPr/>
          </p:nvCxnSpPr>
          <p:spPr>
            <a:xfrm>
              <a:off x="1130364" y="5157192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 стрелкой 44"/>
            <p:cNvCxnSpPr/>
            <p:nvPr/>
          </p:nvCxnSpPr>
          <p:spPr>
            <a:xfrm>
              <a:off x="1130364" y="5805264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3"/>
            <p:cNvSpPr txBox="1">
              <a:spLocks noChangeArrowheads="1"/>
            </p:cNvSpPr>
            <p:nvPr/>
          </p:nvSpPr>
          <p:spPr bwMode="auto">
            <a:xfrm>
              <a:off x="1346388" y="5281716"/>
              <a:ext cx="504056" cy="504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0">
                <a:lnSpc>
                  <a:spcPct val="90000"/>
                </a:lnSpc>
                <a:buNone/>
              </a:pPr>
              <a:r>
                <a:rPr lang="uk-UA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…</a:t>
              </a:r>
              <a:endParaRPr lang="uk-UA" dirty="0" smtClean="0"/>
            </a:p>
          </p:txBody>
        </p:sp>
        <p:sp>
          <p:nvSpPr>
            <p:cNvPr id="47" name="Rectangle 3"/>
            <p:cNvSpPr txBox="1">
              <a:spLocks noChangeArrowheads="1"/>
            </p:cNvSpPr>
            <p:nvPr/>
          </p:nvSpPr>
          <p:spPr bwMode="auto">
            <a:xfrm>
              <a:off x="760718" y="4593764"/>
              <a:ext cx="837697" cy="1675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0">
                <a:lnSpc>
                  <a:spcPct val="90000"/>
                </a:lnSpc>
                <a:buNone/>
              </a:pPr>
              <a:r>
                <a:rPr lang="en-US" sz="12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r>
                <a:rPr lang="en-US" sz="1200" b="1" i="1" baseline="-25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uk-UA" sz="1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en-US" sz="1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r>
                <a:rPr lang="en-US" sz="12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r>
                <a:rPr lang="en-US" sz="1200" b="1" i="1" baseline="-25000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n-US" sz="1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en-US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uk-UA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en-US" sz="1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r>
                <a:rPr lang="en-US" sz="12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r>
                <a:rPr lang="en-US" sz="1200" b="1" i="1" baseline="-25000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</a:t>
              </a:r>
              <a:endParaRPr lang="en-US" sz="1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endParaRPr lang="en-US" sz="1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uk-UA" sz="1200" baseline="-25000" dirty="0" smtClean="0"/>
            </a:p>
          </p:txBody>
        </p:sp>
        <p:cxnSp>
          <p:nvCxnSpPr>
            <p:cNvPr id="48" name="Прямая со стрелкой 47"/>
            <p:cNvCxnSpPr/>
            <p:nvPr/>
          </p:nvCxnSpPr>
          <p:spPr>
            <a:xfrm>
              <a:off x="4154700" y="4869160"/>
              <a:ext cx="108012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Rectangle 3"/>
            <p:cNvSpPr txBox="1">
              <a:spLocks noChangeArrowheads="1"/>
            </p:cNvSpPr>
            <p:nvPr/>
          </p:nvSpPr>
          <p:spPr bwMode="auto">
            <a:xfrm>
              <a:off x="5220072" y="4655159"/>
              <a:ext cx="504056" cy="1675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0">
                <a:lnSpc>
                  <a:spcPct val="90000"/>
                </a:lnSpc>
                <a:buNone/>
              </a:pPr>
              <a:r>
                <a:rPr lang="en-US" sz="16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Y</a:t>
              </a:r>
              <a:endParaRPr lang="en-US" sz="16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endParaRPr lang="en-US" sz="16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>
                <a:lnSpc>
                  <a:spcPct val="90000"/>
                </a:lnSpc>
                <a:buNone/>
              </a:pPr>
              <a:endParaRPr lang="en-US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lvl="0">
                <a:lnSpc>
                  <a:spcPct val="90000"/>
                </a:lnSpc>
                <a:buNone/>
              </a:pPr>
              <a:endParaRPr lang="uk-UA" baseline="-25000" dirty="0" smtClean="0"/>
            </a:p>
          </p:txBody>
        </p:sp>
      </p:grpSp>
      <p:sp>
        <p:nvSpPr>
          <p:cNvPr id="53" name="Прямоугольник 52"/>
          <p:cNvSpPr/>
          <p:nvPr/>
        </p:nvSpPr>
        <p:spPr>
          <a:xfrm>
            <a:off x="2221503" y="6235847"/>
            <a:ext cx="25476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400" b="1" dirty="0" smtClean="0">
                <a:solidFill>
                  <a:schemeClr val="accent3">
                    <a:lumMod val="50000"/>
                  </a:schemeClr>
                </a:solidFill>
              </a:rPr>
              <a:t>Паралельно-послідовний КЦП</a:t>
            </a:r>
            <a:endParaRPr lang="uk-UA" sz="14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6279120" y="6237312"/>
            <a:ext cx="16052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400" b="1" dirty="0" smtClean="0">
                <a:solidFill>
                  <a:schemeClr val="accent6">
                    <a:lumMod val="50000"/>
                  </a:schemeClr>
                </a:solidFill>
              </a:rPr>
              <a:t>Паралельний КЦП</a:t>
            </a:r>
            <a:endParaRPr lang="uk-UA" sz="14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85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619672" y="692696"/>
            <a:ext cx="741682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 algn="just"/>
            <a:r>
              <a:rPr lang="uk-UA" sz="16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ність комбінаційної схеми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 оцінюється кількістю обладнання, що складає схему. </a:t>
            </a:r>
          </a:p>
          <a:p>
            <a:pPr indent="444500" algn="just"/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розробці схем на основі конкретної елементної бази кількість обладнання зазвичай вимірюється числом корпусів (модулів) інтегральних мікросхем, використовуваних в схемі. У теоретичних розробках орієнтуються на довільну елементну базу і тому для оцінки витрат устаткування використовується оцінка складності схем за </a:t>
            </a:r>
            <a:r>
              <a:rPr lang="uk-UA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вайном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444500" algn="just"/>
            <a:endParaRPr lang="uk-UA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4500" algn="just"/>
            <a:r>
              <a:rPr lang="uk-UA" sz="16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ність (ціна)</a:t>
            </a:r>
            <a:r>
              <a:rPr lang="uk-UA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 </a:t>
            </a:r>
            <a:r>
              <a:rPr lang="uk-UA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вайном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ться сумарним числом входів логічних елементів у складі схеми. При такій оцінці одиниця складності - один вхід логічного елемента. Ціна інверсного входу зазвичай приймається рівним двом (якщо на вхід схеми сигнали надходять тільки в прямій формі). </a:t>
            </a:r>
          </a:p>
          <a:p>
            <a:pPr indent="444500" algn="just"/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ність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и легко обчислюється за логічними функціями, на основ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удується схема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ДНФ </a:t>
            </a:r>
            <a:r>
              <a:rPr lang="uk-UA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ність схеми дорівнює сумі кількості букв (букві зі знаком заперечення відповідає ціна </a:t>
            </a:r>
            <a:r>
              <a:rPr lang="ru-RU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і кількості знаків диз'юнкції, збільшеного на</a:t>
            </a:r>
            <a:r>
              <a:rPr lang="ru-RU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для кожного </a:t>
            </a:r>
            <a:r>
              <a:rPr lang="uk-UA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з'юнктивного виразу</a:t>
            </a:r>
            <a:r>
              <a:rPr lang="ru-RU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4500" algn="just"/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чні методи мінімізації логічних функцій забезпечують мінімальність схеми саме в сенсі ціни за </a:t>
            </a:r>
            <a:r>
              <a:rPr lang="uk-UA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вайном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4500" algn="just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ка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ує, що схема з мінімальною ціною за </a:t>
            </a:r>
            <a:r>
              <a:rPr lang="uk-UA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вайном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зазвичай реалізується найменшою кількістю конструктивних елементів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рпусів інтегральних мікросхем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616712" y="3984"/>
            <a:ext cx="3862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Характеристики комбінаційних схем</a:t>
            </a:r>
            <a:endParaRPr lang="uk-U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62126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63688" y="1052736"/>
            <a:ext cx="72008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 algn="just"/>
            <a:r>
              <a:rPr lang="uk-UA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видкодія комбінаційної схеми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 оцінюється максимальною затримкою сигналу при проходженні його від входу схеми до виходу, тобто визначається проміжком часу від моменту надходження вхідних сигналів до моменту встановлення відповідних значень вихідних сигналів. </a:t>
            </a:r>
          </a:p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тримка сигналу кратна числу елементів, через які проходить сигнал від входу до виходу схеми. Тому швидкодія схеми характеризується значення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indent="444500"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тримка сигналу на одному елементі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444500" algn="just"/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ться кількістю рівнів комбінаційної схеми, яка розраховується наступним чином: </a:t>
            </a:r>
          </a:p>
          <a:p>
            <a:pPr marL="19050" indent="425450" algn="just">
              <a:buFont typeface="Arial" panose="020B0604020202020204" pitchFamily="34" charset="0"/>
              <a:buChar char="•"/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ходам КС приписується рівень </a:t>
            </a:r>
            <a:r>
              <a:rPr lang="uk-UA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ульовий</a:t>
            </a:r>
            <a:r>
              <a:rPr lang="uk-UA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19050" indent="425450" algn="just">
              <a:buFont typeface="Arial" panose="020B0604020202020204" pitchFamily="34" charset="0"/>
              <a:buChar char="•"/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і елементи, які пов'язані тільки зі входами схеми відносяться до рівня </a:t>
            </a:r>
            <a:r>
              <a:rPr lang="uk-UA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ого</a:t>
            </a:r>
            <a:r>
              <a:rPr lang="ru-RU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9050" indent="425450" algn="just">
              <a:buFont typeface="Arial" panose="020B0604020202020204" pitchFamily="34" charset="0"/>
              <a:buChar char="•"/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належить до рів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він пов'язаний з виходом елементів рів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,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,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т.д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ий рівень елемен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uk-UA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кількість рівнів КС, зване </a:t>
            </a:r>
            <a:r>
              <a:rPr lang="uk-UA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нгом схеми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691680" y="12862"/>
            <a:ext cx="3862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Характеристики комбінаційних схем</a:t>
            </a:r>
            <a:endParaRPr lang="uk-U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963522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77718" y="62068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визначення рангу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и</a:t>
            </a:r>
            <a:endParaRPr lang="ru-RU" b="1" dirty="0"/>
          </a:p>
        </p:txBody>
      </p:sp>
      <p:pic>
        <p:nvPicPr>
          <p:cNvPr id="6146" name="Picture 2" descr="https://elib.lntu.edu.ua/sites/default/files/elib_upload/%D0%95%D0%9D%D0%9F_%D1%81%D1%85%D0%B5%D0%BC%D0%BE%D1%82%D0%B5%D1%85%D0%BD%D1%96%D0%BA%D0%B0/page14.files/image02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196752"/>
            <a:ext cx="5473053" cy="1917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622632" y="0"/>
            <a:ext cx="3862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Характеристики комбінаційних схем</a:t>
            </a:r>
            <a:endParaRPr lang="uk-U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pic>
        <p:nvPicPr>
          <p:cNvPr id="6148" name="Picture 4" descr="8.1 Канонічний метод синтезу комбінаційних схем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005064"/>
            <a:ext cx="2495550" cy="2057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341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19672" y="16406"/>
            <a:ext cx="74168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 Системи (серії) логічних елементів та їх основні характеристики</a:t>
            </a:r>
            <a:endParaRPr lang="uk-U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19671" y="1124744"/>
            <a:ext cx="7405975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 час побудови КС пристроїв обчислювальної техніки використовуються різні логічні елементи, які повинні узгоджуватися за вхідними і вихідними сигналами, напругою харчування і </a:t>
            </a:r>
            <a:r>
              <a:rPr kumimoji="0" lang="uk-UA" altLang="ru-RU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.д</a:t>
            </a:r>
            <a:r>
              <a:rPr kumimoji="0" lang="uk-UA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Для цієї мети логічні елементи об'єднують у серії.</a:t>
            </a:r>
            <a:endParaRPr kumimoji="0" lang="uk-UA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рією (системою, комплексом) логічних елементів ЕОМ </a:t>
            </a:r>
            <a:r>
              <a:rPr kumimoji="0" lang="uk-UA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ється призначений для побудови цифрових пристроїв функціонально повний </a:t>
            </a:r>
            <a:r>
              <a:rPr kumimoji="0" lang="uk-UA" altLang="ru-RU" sz="16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бір логічних елементів</a:t>
            </a:r>
            <a:r>
              <a:rPr kumimoji="0" lang="uk-UA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ий поєднується спільними електричними, конструктивними і технологічними параметрами, що використовують однаковий спосіб подання інформації, та тип </a:t>
            </a:r>
            <a:r>
              <a:rPr kumimoji="0" lang="uk-UA" altLang="ru-RU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желементних</a:t>
            </a:r>
            <a:r>
              <a:rPr kumimoji="0" lang="uk-UA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в'язків. </a:t>
            </a: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елементів найчастіше надлишкова за своїм функціональним складом, що дозволяє будувати схеми більш економічні за кількістю використаних елементів.</a:t>
            </a:r>
            <a:endParaRPr kumimoji="0" lang="uk-UA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складу серії входять елементи для виконання логічних операцій, що запам'ятовують елементи,  що реалізують функції вузлів ЕОМ, а також спеціальні елементи для посилення, відновлення і формування сигналів стандартної форми.</a:t>
            </a:r>
            <a:endParaRPr kumimoji="0" lang="uk-UA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5013176"/>
            <a:ext cx="1624414" cy="1601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382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64658" y="1124744"/>
            <a:ext cx="734481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085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altLang="ru-RU" sz="16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ивно</a:t>
            </a:r>
            <a:r>
              <a:rPr lang="uk-UA" altLang="ru-RU" sz="16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логічні елементи </a:t>
            </a:r>
            <a:r>
              <a:rPr lang="uk-UA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вляють собою мікро-мініатюризовані інтегральні електронні схеми (мікросхеми), сформовані в кристалі кремнію за допомогою спеціальних технологічних процесів.</a:t>
            </a:r>
          </a:p>
          <a:p>
            <a:pPr lvl="0" algn="just" eaLnBrk="0" hangingPunct="0"/>
            <a:r>
              <a:rPr lang="uk-UA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 більшості сучасних серій елементів є мікросхеми малого ступеня інтеграції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ІС до 100 </a:t>
            </a:r>
            <a:r>
              <a:rPr lang="uk-UA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 на кристал), середнього ступеня (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ІС – до 1000 </a:t>
            </a:r>
            <a:r>
              <a:rPr lang="uk-UA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 на кристал), великого ступеня інтеграції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ВІС – до 10000 </a:t>
            </a:r>
            <a:r>
              <a:rPr lang="uk-UA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 на кристал) та надвеликого ступеня інтеграції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НВІС – </a:t>
            </a:r>
            <a:r>
              <a:rPr lang="uk-UA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ільш 10000 елементів на кристал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endParaRPr lang="ru-RU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4500" algn="just"/>
            <a:endParaRPr lang="uk-UA" altLang="ru-RU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4500" algn="just"/>
            <a:r>
              <a:rPr lang="uk-UA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 більшості сучасних серій елементів є мікросхеми малого ступеня інтеграції (ІС до 100 елементів на кристал), середнього ступеня (СІС – до 1000 елементів на кристал), великого ступеня інтеграції (ВІС – до 10000 елементів на кристал) та надвеликого ступеня інтеграції (НВІС – більш 10000 елементів на кристал). Логічні елементи у вигляді ІС реалізують сукупність простих логічних операцій: І, АБО, І–АБО, І–НЕ, АБО–НЕ і </a:t>
            </a:r>
            <a:r>
              <a:rPr lang="uk-UA" altLang="ru-RU" sz="16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.д</a:t>
            </a:r>
            <a:r>
              <a:rPr lang="uk-UA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Логічні елементи на СІС і БІС реалізують вузли ЕОМ, на НВІС – </a:t>
            </a:r>
            <a:r>
              <a:rPr lang="uk-UA" altLang="ru-RU" sz="16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ікроЕОМ</a:t>
            </a: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910396"/>
            <a:ext cx="1624414" cy="1601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619672" y="16406"/>
            <a:ext cx="74168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 Системи (серії) логічних елементів та їх основні характеристики</a:t>
            </a:r>
            <a:endParaRPr lang="uk-U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286407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6</TotalTime>
  <Words>779</Words>
  <Application>Microsoft Office PowerPoint</Application>
  <PresentationFormat>Экран (4:3)</PresentationFormat>
  <Paragraphs>219</Paragraphs>
  <Slides>15</Slides>
  <Notes>1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Тема Office</vt:lpstr>
      <vt:lpstr>Visio</vt:lpstr>
      <vt:lpstr>Розділ 1. Основи цифрової  техніки</vt:lpstr>
      <vt:lpstr>Поняття комбінаційної схеми. </vt:lpstr>
      <vt:lpstr>Цифрові схеми</vt:lpstr>
      <vt:lpstr>Комбінаційні логічні схем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зділ 1. Основні поняття та визначення концепцій ОС</dc:title>
  <dc:creator>Виктория</dc:creator>
  <cp:lastModifiedBy>Света</cp:lastModifiedBy>
  <cp:revision>86</cp:revision>
  <cp:lastPrinted>2015-09-02T12:04:16Z</cp:lastPrinted>
  <dcterms:created xsi:type="dcterms:W3CDTF">2015-08-18T09:58:35Z</dcterms:created>
  <dcterms:modified xsi:type="dcterms:W3CDTF">2022-10-09T09:55:11Z</dcterms:modified>
</cp:coreProperties>
</file>